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Кафедра ПОИТ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тчёт по лабораторной работе №</w:t>
      </w:r>
      <w:r w:rsidR="0092006D">
        <w:rPr>
          <w:b/>
          <w:color w:val="000000"/>
          <w:sz w:val="28"/>
          <w:szCs w:val="28"/>
        </w:rPr>
        <w:t>5</w:t>
      </w:r>
      <w:r w:rsidRPr="00B24DCA">
        <w:rPr>
          <w:b/>
          <w:color w:val="000000"/>
          <w:sz w:val="28"/>
          <w:szCs w:val="28"/>
        </w:rPr>
        <w:t>.</w:t>
      </w:r>
      <w:r w:rsidR="0092006D">
        <w:rPr>
          <w:b/>
          <w:color w:val="000000"/>
          <w:sz w:val="28"/>
          <w:szCs w:val="28"/>
        </w:rPr>
        <w:t>2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о предмету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сновы алгоритмизации и программирования</w:t>
      </w: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ариант 6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Выполнил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ладкий М.Г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роверила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Данилова Г.В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руппа 8</w:t>
      </w:r>
      <w:r w:rsidRPr="00B24DCA">
        <w:rPr>
          <w:b/>
          <w:color w:val="000000"/>
          <w:sz w:val="28"/>
          <w:szCs w:val="28"/>
        </w:rPr>
        <w:t>51001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3254A1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Минск 201</w:t>
      </w:r>
      <w:r w:rsidR="0092006D">
        <w:rPr>
          <w:b/>
          <w:color w:val="000000"/>
          <w:sz w:val="28"/>
          <w:szCs w:val="28"/>
        </w:rPr>
        <w:t>9</w:t>
      </w:r>
    </w:p>
    <w:p w:rsidR="0092006D" w:rsidRDefault="0092006D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Задание:</w:t>
      </w:r>
    </w:p>
    <w:p w:rsidR="0092006D" w:rsidRPr="0092006D" w:rsidRDefault="0092006D" w:rsidP="0092006D">
      <w:pPr>
        <w:pStyle w:val="a3"/>
        <w:rPr>
          <w:color w:val="000000"/>
          <w:sz w:val="28"/>
          <w:szCs w:val="28"/>
        </w:rPr>
      </w:pPr>
      <w:r w:rsidRPr="0092006D">
        <w:rPr>
          <w:color w:val="000000"/>
          <w:sz w:val="28"/>
          <w:szCs w:val="28"/>
          <w:u w:val="single"/>
        </w:rPr>
        <w:t>Комбинаторика.</w:t>
      </w:r>
      <w:r>
        <w:rPr>
          <w:color w:val="000000"/>
          <w:sz w:val="28"/>
          <w:szCs w:val="28"/>
        </w:rPr>
        <w:t xml:space="preserve"> Обойти шахматную доску ходом коня, так, чтобы все клетки были пройдены по одному разу. Визуализация!</w:t>
      </w:r>
    </w:p>
    <w:p w:rsidR="0092006D" w:rsidRDefault="0092006D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  <w:lang w:val="en-US"/>
        </w:rPr>
        <w:t>Delphi</w:t>
      </w:r>
      <w:r w:rsidRPr="0092006D">
        <w:rPr>
          <w:b/>
          <w:color w:val="000000"/>
          <w:sz w:val="28"/>
          <w:szCs w:val="28"/>
        </w:rPr>
        <w:t xml:space="preserve"> 10: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it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ainUn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interface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uses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Winapi.Window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Winapi.Message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System.SysUtil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System.Variant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System.Classe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Vcl.Graphic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Vcl.Control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Vcl.Form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Vcl.Dialog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Vcl.Menu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Vcl.ExtCtrl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Vcl.StdCtrl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Vcl.Grid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ype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Boar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rray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gramStart"/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..</w:t>
      </w:r>
      <w:proofErr w:type="gramEnd"/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7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of array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..7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of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Main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gramStart"/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class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Form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SG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Menu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MainMenu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lankPopUp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PopupMenu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tnPush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tnRetry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tnAuto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Button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Tick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Time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Info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Develop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8B0000"/>
          <w:sz w:val="18"/>
          <w:szCs w:val="18"/>
          <w:lang w:val="en-US"/>
        </w:rPr>
        <w:t>Exit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MenuItem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unction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indPossibleRoute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(X, Y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Board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Boar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nfoClick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DeveloperClick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ExitClick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ormCloseQuery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anClose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ormCreate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tnAutoClick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ormKeyPres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ickTime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tnPushClick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tnRetryClick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SGDrawCell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ACol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ARow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R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: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</w:rPr>
        <w:t xml:space="preserve">           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R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tate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GridDrawState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SGSelectCell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ACol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ARow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anSel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private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A6100C">
        <w:rPr>
          <w:rFonts w:ascii="Courier New" w:hAnsi="Courier New" w:cs="Courier New"/>
          <w:color w:val="008000"/>
          <w:sz w:val="18"/>
          <w:szCs w:val="18"/>
          <w:lang w:val="en-US"/>
        </w:rPr>
        <w:t>{ Private</w:t>
      </w:r>
      <w:proofErr w:type="gramEnd"/>
      <w:r w:rsidRPr="00A6100C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declarations }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public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A6100C">
        <w:rPr>
          <w:rFonts w:ascii="Courier New" w:hAnsi="Courier New" w:cs="Courier New"/>
          <w:color w:val="008000"/>
          <w:sz w:val="18"/>
          <w:szCs w:val="18"/>
          <w:lang w:val="en-US"/>
        </w:rPr>
        <w:t>{ Public</w:t>
      </w:r>
      <w:proofErr w:type="gramEnd"/>
      <w:r w:rsidRPr="00A6100C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declarations }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8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Main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Main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implementatio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808080"/>
          <w:sz w:val="18"/>
          <w:szCs w:val="18"/>
          <w:lang w:val="en-US"/>
        </w:rPr>
        <w:t>{$R *.</w:t>
      </w:r>
      <w:proofErr w:type="spellStart"/>
      <w:r w:rsidRPr="00A6100C">
        <w:rPr>
          <w:rFonts w:ascii="Courier New" w:hAnsi="Courier New" w:cs="Courier New"/>
          <w:color w:val="808080"/>
          <w:sz w:val="18"/>
          <w:szCs w:val="18"/>
          <w:lang w:val="en-US"/>
        </w:rPr>
        <w:t>dfm</w:t>
      </w:r>
      <w:proofErr w:type="spellEnd"/>
      <w:r w:rsidRPr="00A6100C">
        <w:rPr>
          <w:rFonts w:ascii="Courier New" w:hAnsi="Courier New" w:cs="Courier New"/>
          <w:color w:val="808080"/>
          <w:sz w:val="18"/>
          <w:szCs w:val="18"/>
          <w:lang w:val="en-US"/>
        </w:rPr>
        <w:t>}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X, Y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EndCounte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Board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Boar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Main.btnAutoClick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ick.Enable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tnAuto.Enable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Main.btnPushClick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lastRenderedPageBreak/>
        <w:t>var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j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nc(</w:t>
      </w:r>
      <w:proofErr w:type="spellStart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EndCounte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EndCounte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l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65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for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7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for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7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Board[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j] 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EndCounte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[j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r w:rsidRPr="00A6100C">
        <w:rPr>
          <w:rFonts w:ascii="Courier New" w:hAnsi="Courier New" w:cs="Courier New"/>
          <w:color w:val="0000FF"/>
          <w:sz w:val="18"/>
          <w:szCs w:val="18"/>
        </w:rPr>
        <w:t>К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Board[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j] 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EndCounte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[j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'*'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EndCounte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64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tnPush.Enable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ick.Enable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tnAuto.Enable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'Bypass is over.'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tInformation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bOk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Main.btnRetryClick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j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Col, Row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R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R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with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SG.Canvas</w:t>
      </w:r>
      <w:proofErr w:type="spellEnd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for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7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for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7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rush.Colo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lWhite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R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SG.CellR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j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illR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R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EndCounte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tnPush.Enable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tnAuto.Enable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ick.Enable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ith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SG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s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StringGri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for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7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for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7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ells[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j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''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Enabled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unction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Main.FindPossibleRoute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(X, Y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Board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Boar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Counter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ounter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X &g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Y &g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oard[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X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Y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nc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ounter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X &g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Y &l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6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oard[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X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Y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nc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ounter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X &g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Y &g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oard[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X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Y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nc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ounter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X &g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Y &l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7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oard[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X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Y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nc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ounter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X &l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7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Y &g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oard[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X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Y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nc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ounter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X &l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7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Y &l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6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oard[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X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Y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nc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ounter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X &l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6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Y &g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oard[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X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Y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nc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ounter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X &l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6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Y &l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7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oard[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X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Y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nc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ounter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indPossibleRoute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= Counter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Main.DeveloperClick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Developer: Maksim </w:t>
      </w:r>
      <w:proofErr w:type="spellStart"/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Hladki</w:t>
      </w:r>
      <w:proofErr w:type="spellEnd"/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, 851001'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tInformation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bOk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Main.ExitClick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lose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Main.FormCloseQuery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anClose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'Are you sure you want to exit?'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</w:rPr>
        <w:t xml:space="preserve">                     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tConfirmation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bYes,mbNo</w:t>
      </w:r>
      <w:proofErr w:type="spellEnd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uttonSelecte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&lt;&gt;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rYe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anClose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Main.FormCreate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'Choose starting position.'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tInformation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bOk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EndCounte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Main.FormKeyPres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Key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Key = #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3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tnPush.Enable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tnPushClick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Sender)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Key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= #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Main.InfoClick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This program is knight chess bypass. You can choose position 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       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where to start.'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tInformation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bOk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Main.SGDrawCell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ACol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ARow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R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R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State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GridDrawState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with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SG.Canvas</w:t>
      </w:r>
      <w:proofErr w:type="spellEnd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ACol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ARow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'*'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if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EndCounte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2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rush.Colo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lGreen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illR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R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else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rush.Colo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lPurple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illR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R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ont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ain.Fon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ont.Size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3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ont.Colo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lWhite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extOu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Rect.Lef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Rect.Top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ntToSt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EndCounte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ACol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ARow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r w:rsidRPr="00A6100C">
        <w:rPr>
          <w:rFonts w:ascii="Courier New" w:hAnsi="Courier New" w:cs="Courier New"/>
          <w:color w:val="0000FF"/>
          <w:sz w:val="18"/>
          <w:szCs w:val="18"/>
        </w:rPr>
        <w:t>К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rush.Colo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lSilve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illR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R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ont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ain.Fon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ont.Size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3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ont.Style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ont.Style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[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sBol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extOu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Rect.Lef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Rect.Top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r w:rsidRPr="00A6100C">
        <w:rPr>
          <w:rFonts w:ascii="Courier New" w:hAnsi="Courier New" w:cs="Courier New"/>
          <w:color w:val="0000FF"/>
          <w:sz w:val="18"/>
          <w:szCs w:val="18"/>
        </w:rPr>
        <w:t>К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Main.SGSelectCell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;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ACol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ARow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CanSel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j, Step, Buff, Buff2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tnAuto.Enable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SG.Enabled</w:t>
      </w:r>
      <w:proofErr w:type="spellEnd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X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ARow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Y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ACol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ACol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ARow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r w:rsidRPr="00A6100C">
        <w:rPr>
          <w:rFonts w:ascii="Courier New" w:hAnsi="Courier New" w:cs="Courier New"/>
          <w:color w:val="0000FF"/>
          <w:sz w:val="18"/>
          <w:szCs w:val="18"/>
        </w:rPr>
        <w:t>К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Step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7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for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7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oard[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][j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while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tep &l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64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nc(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Step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Board[X][Y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]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= Step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uff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9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(X &g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Y &g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oard[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X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Y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uff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2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indPossibleRoute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X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Y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, Board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Buff &gt; Buff2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X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Y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uff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= Buff2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(X &g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Y &l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6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oard[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X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Y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uff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2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indPossibleRoute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X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Y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, Board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Buff &gt; Buff2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X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Y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uff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= Buff2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(X &g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Y &g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oard[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X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Y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uff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2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indPossibleRoute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X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Y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, Board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Buff &gt; Buff2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X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Y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uff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= Buff2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(X &g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Y &l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7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oard[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X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Y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uff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2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indPossibleRoute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X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Y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, Board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Buff &gt; Buff2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X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Y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uff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= Buff2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(X &l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7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Y &g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oard[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X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Y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uff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2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indPossibleRoute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X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Y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, Board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Buff &gt; Buff2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X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Y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uff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= Buff2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lastRenderedPageBreak/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(X &l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7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Y &l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6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oard[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X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Y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uff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2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indPossibleRoute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X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Y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, Board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Buff &gt; Buff2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X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Y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uff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= Buff2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(X &l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6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Y &g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oard[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X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Y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uff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2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indPossibleRoute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X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Y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, Board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Buff &gt; Buff2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X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Y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uff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= Buff2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(X &l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6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Y &lt;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7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and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oard[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X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Y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Buff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2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FindPossibleRoutes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X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Y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, Board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Buff &gt; Buff2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X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2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Y +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X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Y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= j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Main.TickTime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Sender: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Object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j: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nc(</w:t>
      </w:r>
      <w:proofErr w:type="spellStart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EndCounte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7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for </w:t>
      </w:r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7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Board[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j] 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EndCounte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[j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r w:rsidRPr="00A6100C">
        <w:rPr>
          <w:rFonts w:ascii="Courier New" w:hAnsi="Courier New" w:cs="Courier New"/>
          <w:color w:val="0000FF"/>
          <w:sz w:val="18"/>
          <w:szCs w:val="18"/>
        </w:rPr>
        <w:t>К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Board[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[j] =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EndCounte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-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1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SG.Cells</w:t>
      </w:r>
      <w:proofErr w:type="spellEnd"/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[j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: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'*'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EndCounter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64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Tick.Enable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essageDlg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A6100C">
        <w:rPr>
          <w:rFonts w:ascii="Courier New" w:hAnsi="Courier New" w:cs="Courier New"/>
          <w:color w:val="0000FF"/>
          <w:sz w:val="18"/>
          <w:szCs w:val="18"/>
          <w:lang w:val="en-US"/>
        </w:rPr>
        <w:t>'Bypass is over.'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tInformation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, [</w:t>
      </w:r>
      <w:proofErr w:type="spellStart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mbOk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A6100C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</w:rPr>
      </w:pPr>
      <w:r w:rsidRPr="00A6100C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A6100C">
        <w:rPr>
          <w:rFonts w:ascii="Courier New" w:hAnsi="Courier New" w:cs="Courier New"/>
          <w:b/>
          <w:bCs/>
          <w:color w:val="000000"/>
          <w:sz w:val="18"/>
          <w:szCs w:val="18"/>
        </w:rPr>
        <w:t>en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</w:rPr>
        <w:t>;</w:t>
      </w:r>
    </w:p>
    <w:p w:rsidR="0092006D" w:rsidRPr="00A6100C" w:rsidRDefault="0092006D" w:rsidP="009200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A6100C">
        <w:rPr>
          <w:rFonts w:ascii="Courier New" w:hAnsi="Courier New" w:cs="Courier New"/>
          <w:b/>
          <w:bCs/>
          <w:color w:val="000000"/>
          <w:sz w:val="18"/>
          <w:szCs w:val="18"/>
        </w:rPr>
        <w:t>en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</w:rPr>
        <w:t>;</w:t>
      </w:r>
    </w:p>
    <w:p w:rsidR="0092006D" w:rsidRDefault="0092006D" w:rsidP="0092006D">
      <w:pPr>
        <w:pStyle w:val="a3"/>
        <w:rPr>
          <w:rFonts w:ascii="Courier New" w:hAnsi="Courier New" w:cs="Courier New"/>
          <w:color w:val="000000"/>
          <w:sz w:val="18"/>
          <w:szCs w:val="18"/>
        </w:rPr>
      </w:pPr>
      <w:proofErr w:type="spellStart"/>
      <w:r w:rsidRPr="00A6100C">
        <w:rPr>
          <w:rFonts w:ascii="Courier New" w:hAnsi="Courier New" w:cs="Courier New"/>
          <w:b/>
          <w:bCs/>
          <w:color w:val="000000"/>
          <w:sz w:val="18"/>
          <w:szCs w:val="18"/>
        </w:rPr>
        <w:t>end</w:t>
      </w:r>
      <w:proofErr w:type="spellEnd"/>
      <w:r w:rsidRPr="00A6100C">
        <w:rPr>
          <w:rFonts w:ascii="Courier New" w:hAnsi="Courier New" w:cs="Courier New"/>
          <w:color w:val="000000"/>
          <w:sz w:val="18"/>
          <w:szCs w:val="18"/>
        </w:rPr>
        <w:t>.</w:t>
      </w:r>
    </w:p>
    <w:p w:rsidR="00A6100C" w:rsidRDefault="00A6100C" w:rsidP="0092006D">
      <w:pPr>
        <w:pStyle w:val="a3"/>
        <w:rPr>
          <w:rFonts w:ascii="Courier New" w:hAnsi="Courier New" w:cs="Courier New"/>
          <w:color w:val="000000"/>
          <w:sz w:val="18"/>
          <w:szCs w:val="18"/>
        </w:rPr>
      </w:pPr>
    </w:p>
    <w:p w:rsidR="00A6100C" w:rsidRDefault="00A6100C" w:rsidP="0092006D">
      <w:pPr>
        <w:pStyle w:val="a3"/>
        <w:rPr>
          <w:rFonts w:ascii="Courier New" w:hAnsi="Courier New" w:cs="Courier New"/>
          <w:color w:val="000000"/>
          <w:sz w:val="18"/>
          <w:szCs w:val="18"/>
        </w:rPr>
      </w:pPr>
    </w:p>
    <w:p w:rsidR="00A6100C" w:rsidRDefault="00A6100C" w:rsidP="0092006D">
      <w:pPr>
        <w:pStyle w:val="a3"/>
        <w:rPr>
          <w:rFonts w:ascii="Courier New" w:hAnsi="Courier New" w:cs="Courier New"/>
          <w:color w:val="000000"/>
          <w:sz w:val="18"/>
          <w:szCs w:val="18"/>
        </w:rPr>
      </w:pPr>
    </w:p>
    <w:p w:rsidR="00A6100C" w:rsidRDefault="00A6100C" w:rsidP="0092006D">
      <w:pPr>
        <w:pStyle w:val="a3"/>
        <w:rPr>
          <w:rFonts w:ascii="Courier New" w:hAnsi="Courier New" w:cs="Courier New"/>
          <w:color w:val="000000"/>
          <w:sz w:val="18"/>
          <w:szCs w:val="18"/>
        </w:rPr>
      </w:pPr>
    </w:p>
    <w:p w:rsidR="00A6100C" w:rsidRPr="00A6100C" w:rsidRDefault="00A6100C" w:rsidP="0092006D">
      <w:pPr>
        <w:pStyle w:val="a3"/>
        <w:rPr>
          <w:b/>
          <w:color w:val="000000"/>
          <w:sz w:val="18"/>
          <w:szCs w:val="18"/>
        </w:rPr>
      </w:pPr>
    </w:p>
    <w:p w:rsidR="0092006D" w:rsidRDefault="0092006D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Скриншоты:</w:t>
      </w:r>
    </w:p>
    <w:p w:rsidR="0060354B" w:rsidRDefault="0060354B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noProof/>
          <w:color w:val="000000"/>
          <w:sz w:val="28"/>
          <w:szCs w:val="28"/>
        </w:rPr>
        <w:drawing>
          <wp:inline distT="0" distB="0" distL="0" distR="0">
            <wp:extent cx="3744595" cy="4364054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2549" cy="4443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354B" w:rsidRDefault="0060354B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noProof/>
          <w:color w:val="000000"/>
          <w:sz w:val="28"/>
          <w:szCs w:val="28"/>
        </w:rPr>
        <w:drawing>
          <wp:inline distT="0" distB="0" distL="0" distR="0">
            <wp:extent cx="3707111" cy="4343400"/>
            <wp:effectExtent l="0" t="0" r="825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2213" cy="4478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006D" w:rsidRDefault="0092006D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Блок-схема:</w:t>
      </w:r>
    </w:p>
    <w:p w:rsidR="008D07AF" w:rsidRDefault="00334647" w:rsidP="00B24DCA">
      <w:pPr>
        <w:pStyle w:val="a3"/>
        <w:jc w:val="center"/>
      </w:pPr>
      <w:r>
        <w:object w:dxaOrig="11251" w:dyaOrig="15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4pt;height:662.4pt" o:ole="">
            <v:imagedata r:id="rId6" o:title=""/>
          </v:shape>
          <o:OLEObject Type="Embed" ProgID="Visio.Drawing.11" ShapeID="_x0000_i1031" DrawAspect="Content" ObjectID="_1614945727" r:id="rId7"/>
        </w:object>
      </w:r>
    </w:p>
    <w:p w:rsidR="00804EA4" w:rsidRDefault="00804EA4" w:rsidP="00B24DCA">
      <w:pPr>
        <w:pStyle w:val="a3"/>
        <w:jc w:val="center"/>
      </w:pPr>
    </w:p>
    <w:p w:rsidR="00804EA4" w:rsidRDefault="00804EA4" w:rsidP="00B24DCA">
      <w:pPr>
        <w:pStyle w:val="a3"/>
        <w:jc w:val="center"/>
      </w:pPr>
      <w:r>
        <w:object w:dxaOrig="10755" w:dyaOrig="13672">
          <v:shape id="_x0000_i1036" type="#_x0000_t75" style="width:467.4pt;height:594pt" o:ole="">
            <v:imagedata r:id="rId8" o:title=""/>
          </v:shape>
          <o:OLEObject Type="Embed" ProgID="Visio.Drawing.11" ShapeID="_x0000_i1036" DrawAspect="Content" ObjectID="_1614945728" r:id="rId9"/>
        </w:object>
      </w:r>
    </w:p>
    <w:p w:rsidR="0053414E" w:rsidRDefault="0053414E" w:rsidP="00B24DCA">
      <w:pPr>
        <w:pStyle w:val="a3"/>
        <w:jc w:val="center"/>
      </w:pPr>
    </w:p>
    <w:p w:rsidR="0053414E" w:rsidRDefault="0053414E" w:rsidP="00B24DCA">
      <w:pPr>
        <w:pStyle w:val="a3"/>
        <w:jc w:val="center"/>
      </w:pPr>
    </w:p>
    <w:p w:rsidR="0053414E" w:rsidRDefault="0053414E" w:rsidP="00B24DCA">
      <w:pPr>
        <w:pStyle w:val="a3"/>
        <w:jc w:val="center"/>
      </w:pPr>
    </w:p>
    <w:p w:rsidR="0053414E" w:rsidRDefault="0053414E" w:rsidP="00B24DCA">
      <w:pPr>
        <w:pStyle w:val="a3"/>
        <w:jc w:val="center"/>
      </w:pPr>
    </w:p>
    <w:p w:rsidR="0053414E" w:rsidRDefault="0053414E" w:rsidP="00B24DCA">
      <w:pPr>
        <w:pStyle w:val="a3"/>
        <w:jc w:val="center"/>
      </w:pPr>
    </w:p>
    <w:p w:rsidR="0053414E" w:rsidRPr="008D07AF" w:rsidRDefault="0053414E" w:rsidP="00B24DCA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object w:dxaOrig="12527" w:dyaOrig="16921">
          <v:shape id="_x0000_i1037" type="#_x0000_t75" style="width:467.4pt;height:631.2pt" o:ole="">
            <v:imagedata r:id="rId10" o:title=""/>
          </v:shape>
          <o:OLEObject Type="Embed" ProgID="Visio.Drawing.11" ShapeID="_x0000_i1037" DrawAspect="Content" ObjectID="_1614945729" r:id="rId11"/>
        </w:object>
      </w:r>
      <w:bookmarkStart w:id="0" w:name="_GoBack"/>
      <w:bookmarkEnd w:id="0"/>
    </w:p>
    <w:sectPr w:rsidR="0053414E" w:rsidRPr="008D07AF" w:rsidSect="00B24DCA">
      <w:pgSz w:w="11906" w:h="16838"/>
      <w:pgMar w:top="1134" w:right="850" w:bottom="993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24DCA"/>
    <w:rsid w:val="003254A1"/>
    <w:rsid w:val="00334647"/>
    <w:rsid w:val="0053414E"/>
    <w:rsid w:val="0060354B"/>
    <w:rsid w:val="00804EA4"/>
    <w:rsid w:val="008D07AF"/>
    <w:rsid w:val="0092006D"/>
    <w:rsid w:val="00A6100C"/>
    <w:rsid w:val="00B24DCA"/>
    <w:rsid w:val="00BF28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41EC26"/>
  <w15:chartTrackingRefBased/>
  <w15:docId w15:val="{6EB5DA27-AB93-42F6-AAE3-CA8E6B1E1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24D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60354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60354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251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oleObject" Target="embeddings/oleObject3.bin"/><Relationship Id="rId5" Type="http://schemas.openxmlformats.org/officeDocument/2006/relationships/image" Target="media/image2.png"/><Relationship Id="rId10" Type="http://schemas.openxmlformats.org/officeDocument/2006/relationships/image" Target="media/image5.emf"/><Relationship Id="rId4" Type="http://schemas.openxmlformats.org/officeDocument/2006/relationships/image" Target="media/image1.png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10</Pages>
  <Words>1458</Words>
  <Characters>8314</Characters>
  <Application>Microsoft Office Word</Application>
  <DocSecurity>0</DocSecurity>
  <Lines>69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7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</cp:revision>
  <dcterms:created xsi:type="dcterms:W3CDTF">2019-03-24T08:47:00Z</dcterms:created>
  <dcterms:modified xsi:type="dcterms:W3CDTF">2019-03-24T12:15:00Z</dcterms:modified>
</cp:coreProperties>
</file>